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>
      <p:cViewPr varScale="1">
        <p:scale>
          <a:sx n="74" d="100"/>
          <a:sy n="74" d="100"/>
        </p:scale>
        <p:origin x="552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87BF32-C944-4E22-922C-C2B0DBC9F3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669524C-BCD4-40D7-B5A0-8DC26A17640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D83800C-AC23-4037-AD4A-8164733C91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E22129-88A9-4652-AD88-6887ACA7C7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940A695-C7F7-4F9A-85B3-5AF089E35F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8923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4C6B8-266D-4C57-9C2F-9D80094C7D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98B5086-05D0-462C-8068-D7EE5972658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A9F3F57-C15D-470A-B922-4E4F533EB4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31E6FA0-1B5A-4CF4-8E46-34D81CBB6F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7071D16-7BA6-4F7D-BDA5-5143A56BE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4859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0C3632D-EE9C-46CE-9812-CE1ACE963AE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05F7CC0-2D6A-4180-897C-466F12BB55A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FB3A0D0-DA61-49C8-AB69-6E86ADC909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085AEA9-F395-48CD-AC28-9B6D276E9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DEE7A3C-71BB-44C0-8743-7495E3D4D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30985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88B5C8-BB6D-49F6-A574-BC5468C3B2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6686CD-3EA5-4762-9238-23BD3E3725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677123-981A-44EA-A4C4-F61F0C13CF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047FDD-BBA2-4813-8468-9A69994173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077C9CD-56D4-4FEC-A113-B018F7632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2876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53FDD6-07D7-4D1B-AB6C-A8CC0652B7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4253392-F835-4C1C-A9DD-78024EEB9C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7485185-2B0A-40AA-8982-F685D66BAD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65DEC76-136E-4721-9CCC-5F6D20B70F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214E3C9-2BB5-4A79-BD6C-821874E3C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6550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24A836-DE70-4CFD-AC96-160435B414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D4CA9A-A304-4E03-AD81-DF14D041C41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4BF9DF2-F479-494A-A8EA-E52F30C391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ED51790-15C5-4529-8D37-C2BAFC1A18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2BAF36E-BAAE-4C4F-9AB3-A9DAC009BB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7A0BB70-ED6C-453C-86C4-5E9D20927A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7268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6C9E59-BEC3-4494-8544-5A2C5B24B6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8E1C1EB-7DE8-41BA-AE52-909E81FCB5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03BC74C-65E3-4B6D-9134-C69E0C1670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E358C10-79F6-400A-A847-3C90293B266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0B69DC1-61B8-4D05-991D-8C5B3AF5B7B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75EF3D4-3746-4067-8BD5-163E73C5C5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609F1F3-D66F-4863-9D58-0FF2EE5842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A345A3B-EA7E-4954-A80D-86D019F9F0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2633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65D4EE-3F16-4348-BE00-499E850D98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B9C8709-0555-44CD-9735-046B8345D2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A4C2E2C-6A98-4681-AEDC-AD306A736E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39EAF99-0D8C-4B2E-966F-3DB63DBEAA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515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7DAE264-7AA6-4E19-8858-8B25FB6414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119530C-EEB8-4532-B066-CB3247F700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93BF28-C88E-4DF3-A6E5-F980F456FA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16296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834627-734B-4E1E-9B69-495AD56B4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1885A5-A222-4CF4-8D21-2534AB406B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3C2158F-A779-41B3-BC63-D56FBC65B4C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DC5F7F0-710A-4B1B-9E28-2BBF11EBEB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CB287C3-F2BC-410C-8A8E-8ABBFE299B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8B85DDE-12D6-4E5D-93D2-B143B9FC5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185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671A26-8671-44B7-996B-237CAE984D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D6FB2D5-D836-4D74-ACD5-5DA98CF67E5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C7CCCD3-0CF6-4AAD-9203-9A343723CC9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263BDEB-6034-427D-8BFB-56EC41BA2E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36E6FE5-3C41-426E-9E2D-0483027A57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20E3910-BC50-486C-95DF-2259FE2CE9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2396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04C261B-5164-4CF2-A9F6-611958781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33CE580-C99F-4403-ACF9-BE690E2AC8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2F668D-9D26-4D59-87D2-DEF2C86D444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565D2C-49F0-4549-A499-A06B29D0804C}" type="datetimeFigureOut">
              <a:rPr lang="zh-CN" altLang="en-US" smtClean="0"/>
              <a:t>2019/7/23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FEC4511-EC8B-48BB-A5FD-07E4D1DA49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17F167D-788F-473E-96C1-BB2EF538B4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CF8703-46CE-4738-B5DE-D6F3145FAE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7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4C4E3EB-E1D6-43D1-B277-CBEF7B65A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619867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DE09A3B-C87C-4D68-A187-3DD7A32659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005125"/>
              </p:ext>
            </p:extLst>
          </p:nvPr>
        </p:nvGraphicFramePr>
        <p:xfrm>
          <a:off x="0" y="0"/>
          <a:ext cx="10809288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192766" imgH="4906258" progId="Visio.Drawing.11">
                  <p:embed/>
                </p:oleObj>
              </mc:Choice>
              <mc:Fallback>
                <p:oleObj name="Visio" r:id="rId3" imgW="7192766" imgH="49062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0809288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09BAEC37-8E92-4ED5-A89A-15FBFDE07900}"/>
              </a:ext>
            </a:extLst>
          </p:cNvPr>
          <p:cNvCxnSpPr/>
          <p:nvPr/>
        </p:nvCxnSpPr>
        <p:spPr>
          <a:xfrm flipV="1">
            <a:off x="1609859" y="4069724"/>
            <a:ext cx="824248" cy="3477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F14A54ED-D146-4464-A2F1-2BBE54F57BD3}"/>
              </a:ext>
            </a:extLst>
          </p:cNvPr>
          <p:cNvCxnSpPr>
            <a:cxnSpLocks/>
          </p:cNvCxnSpPr>
          <p:nvPr/>
        </p:nvCxnSpPr>
        <p:spPr>
          <a:xfrm flipV="1">
            <a:off x="1609859" y="4156657"/>
            <a:ext cx="824248" cy="6085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F26CD535-C14D-4B10-AFD1-1DE886DCE258}"/>
              </a:ext>
            </a:extLst>
          </p:cNvPr>
          <p:cNvCxnSpPr>
            <a:cxnSpLocks/>
          </p:cNvCxnSpPr>
          <p:nvPr/>
        </p:nvCxnSpPr>
        <p:spPr>
          <a:xfrm flipV="1">
            <a:off x="1609859" y="4243588"/>
            <a:ext cx="824248" cy="869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71462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0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ason Ove</dc:creator>
  <cp:lastModifiedBy>Jason Ove</cp:lastModifiedBy>
  <cp:revision>3</cp:revision>
  <dcterms:created xsi:type="dcterms:W3CDTF">2019-07-23T03:40:25Z</dcterms:created>
  <dcterms:modified xsi:type="dcterms:W3CDTF">2019-07-23T07:41:15Z</dcterms:modified>
</cp:coreProperties>
</file>